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80BC8" w:rsidRPr="004928F7" w:rsidRDefault="00C80BC8" w:rsidP="00B54D50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3"/>
        <w:gridCol w:w="4395"/>
        <w:gridCol w:w="1278"/>
        <w:gridCol w:w="1266"/>
        <w:gridCol w:w="1266"/>
      </w:tblGrid>
      <w:tr w:rsidR="00C80BC8" w:rsidRPr="004928F7" w:rsidTr="00627306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辦理研修生作業流程"/>
        <w:bookmarkStart w:id="1" w:name="辦理交流生作業流程"/>
        <w:tc>
          <w:tcPr>
            <w:tcW w:w="228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國際暨兩岸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2" w:name="_Toc99130195"/>
            <w:bookmarkStart w:id="3" w:name="_Toc92798184"/>
            <w:bookmarkStart w:id="4" w:name="_Toc161926545"/>
            <w:r w:rsidRPr="004928F7">
              <w:rPr>
                <w:rStyle w:val="a3"/>
                <w:rFonts w:cs="Times New Roman" w:hint="eastAsia"/>
              </w:rPr>
              <w:t>1250-006</w:t>
            </w:r>
            <w:r w:rsidRPr="004928F7">
              <w:rPr>
                <w:rStyle w:val="a3"/>
                <w:rFonts w:hint="eastAsia"/>
              </w:rPr>
              <w:t>辦理交流生作業流程</w:t>
            </w:r>
            <w:bookmarkEnd w:id="0"/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6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31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國際暨兩岸事務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處</w:t>
            </w:r>
          </w:p>
        </w:tc>
      </w:tr>
      <w:tr w:rsidR="00C80BC8" w:rsidRPr="004928F7" w:rsidTr="00627306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2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80BC8" w:rsidRPr="004928F7" w:rsidTr="00627306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2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80BC8" w:rsidRPr="004928F7" w:rsidRDefault="00C80BC8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C80BC8" w:rsidRPr="004928F7" w:rsidRDefault="00C80BC8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詹雅文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80BC8" w:rsidRPr="004928F7" w:rsidTr="00627306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2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4928F7">
              <w:rPr>
                <w:rFonts w:ascii="標楷體" w:eastAsia="標楷體" w:hAnsi="標楷體" w:hint="eastAsia"/>
              </w:rPr>
              <w:t>業務隸屬由研究發展處，修改為國際暨兩岸事務處。</w:t>
            </w:r>
          </w:p>
          <w:p w:rsidR="00C80BC8" w:rsidRPr="004928F7" w:rsidRDefault="00C80BC8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正處：文件單位歸屬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80BC8" w:rsidRPr="004928F7" w:rsidTr="00627306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本校已無終身教育處，故原終身教育處字樣置換為國際暨兩岸事務處，並依實際運作修改作業程序。</w:t>
            </w:r>
          </w:p>
          <w:p w:rsidR="00C80BC8" w:rsidRPr="004928F7" w:rsidRDefault="00C80BC8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2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C80BC8" w:rsidRPr="004928F7" w:rsidRDefault="00C80BC8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C80BC8" w:rsidRPr="004928F7" w:rsidRDefault="00C80BC8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3.、2.4.、2.10.、2.11.，及將原第二個2.4.修改為2.5.，並刪除2.14.。</w:t>
            </w:r>
          </w:p>
          <w:p w:rsidR="00C80BC8" w:rsidRPr="004928F7" w:rsidRDefault="00C80BC8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修改3.4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5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80BC8" w:rsidRPr="004928F7" w:rsidTr="00627306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統一將研修生修改為交流生</w:t>
            </w:r>
            <w:r w:rsidRPr="004928F7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C80BC8" w:rsidRPr="004928F7" w:rsidRDefault="00C80BC8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2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C80BC8" w:rsidRPr="004928F7" w:rsidRDefault="00C80BC8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內控文件名稱修改為「辦理交流生作業流程」。</w:t>
            </w:r>
          </w:p>
          <w:p w:rsidR="00C80BC8" w:rsidRPr="004928F7" w:rsidRDefault="00C80BC8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流程圖修改名稱。</w:t>
            </w:r>
          </w:p>
          <w:p w:rsidR="00C80BC8" w:rsidRPr="004928F7" w:rsidRDefault="00C80BC8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作業流程修改2.2.-2.4.、2.6.及2.8.-2.13.。</w:t>
            </w:r>
          </w:p>
          <w:p w:rsidR="00C80BC8" w:rsidRPr="004928F7" w:rsidRDefault="00C80BC8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控制重點修改3.1.及刪除3.4.。</w:t>
            </w:r>
          </w:p>
          <w:p w:rsidR="00C80BC8" w:rsidRPr="004928F7" w:rsidRDefault="00C80BC8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5）使用表單修改4.1.、刪除4.2.及順修條序。</w:t>
            </w:r>
          </w:p>
          <w:p w:rsidR="00C80BC8" w:rsidRPr="004928F7" w:rsidRDefault="00C80BC8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6）依據及相關文件修改5.1.和5.2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8</w:t>
            </w:r>
            <w:r w:rsidRPr="004928F7">
              <w:rPr>
                <w:rFonts w:ascii="標楷體" w:eastAsia="標楷體" w:hAnsi="標楷體"/>
              </w:rPr>
              <w:t>.10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80BC8" w:rsidRPr="004928F7" w:rsidRDefault="00C80BC8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4928F7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80BC8" w:rsidRPr="004928F7" w:rsidRDefault="00C80BC8" w:rsidP="00627306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AD0273E" wp14:editId="2E7E64F1">
                <wp:simplePos x="0" y="0"/>
                <wp:positionH relativeFrom="column">
                  <wp:posOffset>428180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57" name="文字方塊 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80BC8" w:rsidRPr="00762F03" w:rsidRDefault="00C80BC8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62F0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8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2.04</w:t>
                            </w:r>
                          </w:p>
                          <w:p w:rsidR="00C80BC8" w:rsidRPr="00762F03" w:rsidRDefault="00C80BC8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62F0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AD0273E" id="_x0000_t202" coordsize="21600,21600" o:spt="202" path="m,l,21600r21600,l21600,xe">
                <v:stroke joinstyle="miter"/>
                <v:path gradientshapeok="t" o:connecttype="rect"/>
              </v:shapetype>
              <v:shape id="文字方塊 477" o:spid="_x0000_s1026" type="#_x0000_t202" style="position:absolute;margin-left:337.1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" fillcolor="white [3201]" stroked="f" strokeweight="1pt">
                <v:textbox>
                  <w:txbxContent>
                    <w:p w:rsidR="00C80BC8" w:rsidRPr="00762F03" w:rsidRDefault="00C80BC8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62F0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8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2.04</w:t>
                      </w:r>
                    </w:p>
                    <w:p w:rsidR="00C80BC8" w:rsidRPr="00762F03" w:rsidRDefault="00C80BC8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62F0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Style w:val="a4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57"/>
        <w:gridCol w:w="1857"/>
        <w:gridCol w:w="1158"/>
        <w:gridCol w:w="1303"/>
        <w:gridCol w:w="1191"/>
      </w:tblGrid>
      <w:tr w:rsidR="00C80BC8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80BC8" w:rsidRPr="004928F7" w:rsidRDefault="00C80BC8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80BC8" w:rsidRPr="004928F7" w:rsidTr="00627306">
        <w:trPr>
          <w:jc w:val="center"/>
        </w:trPr>
        <w:tc>
          <w:tcPr>
            <w:tcW w:w="217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51" w:type="pct"/>
            <w:tcBorders>
              <w:left w:val="single" w:sz="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93" w:type="pct"/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7" w:type="pct"/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09" w:type="pct"/>
            <w:tcBorders>
              <w:right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80BC8" w:rsidRPr="004928F7" w:rsidTr="00627306">
        <w:trPr>
          <w:trHeight w:val="663"/>
          <w:jc w:val="center"/>
        </w:trPr>
        <w:tc>
          <w:tcPr>
            <w:tcW w:w="217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辦理交流生作業流程</w:t>
            </w:r>
          </w:p>
        </w:tc>
        <w:tc>
          <w:tcPr>
            <w:tcW w:w="95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93" w:type="pct"/>
            <w:tcBorders>
              <w:bottom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6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80BC8" w:rsidRPr="006D6DBD" w:rsidRDefault="00C80BC8" w:rsidP="00627306">
      <w:pPr>
        <w:jc w:val="right"/>
        <w:rPr>
          <w:rFonts w:ascii="標楷體" w:eastAsia="標楷體" w:hAnsi="標楷體"/>
        </w:rPr>
      </w:pPr>
      <w:r w:rsidRPr="006D6DBD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6D6DBD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6D6DBD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6DBD">
          <w:rPr>
            <w:rStyle w:val="a3"/>
            <w:rFonts w:hint="eastAsia"/>
            <w:sz w:val="16"/>
            <w:szCs w:val="16"/>
          </w:rPr>
          <w:t>目錄</w:t>
        </w:r>
      </w:hyperlink>
    </w:p>
    <w:p w:rsidR="00C80BC8" w:rsidRPr="004928F7" w:rsidRDefault="00C80BC8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C80BC8" w:rsidRPr="004928F7" w:rsidRDefault="00C80BC8" w:rsidP="00A06C79">
      <w:pPr>
        <w:autoSpaceDE w:val="0"/>
        <w:autoSpaceDN w:val="0"/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288" w:dyaOrig="15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8in" o:ole="">
            <v:imagedata r:id="rId4" o:title=""/>
          </v:shape>
          <o:OLEObject Type="Embed" ProgID="Visio.Drawing.11" ShapeID="_x0000_i1025" DrawAspect="Content" ObjectID="_1773575674" r:id="rId5"/>
        </w:object>
      </w:r>
    </w:p>
    <w:tbl>
      <w:tblPr>
        <w:tblStyle w:val="a4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097"/>
        <w:gridCol w:w="2104"/>
        <w:gridCol w:w="1131"/>
        <w:gridCol w:w="1270"/>
        <w:gridCol w:w="1164"/>
      </w:tblGrid>
      <w:tr w:rsidR="00C80BC8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80BC8" w:rsidRPr="004928F7" w:rsidRDefault="00C80BC8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80BC8" w:rsidRPr="004928F7" w:rsidTr="00627306">
        <w:trPr>
          <w:jc w:val="center"/>
        </w:trPr>
        <w:tc>
          <w:tcPr>
            <w:tcW w:w="209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77" w:type="pct"/>
            <w:tcBorders>
              <w:left w:val="single" w:sz="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80BC8" w:rsidRPr="004928F7" w:rsidTr="00627306">
        <w:trPr>
          <w:trHeight w:val="663"/>
          <w:jc w:val="center"/>
        </w:trPr>
        <w:tc>
          <w:tcPr>
            <w:tcW w:w="209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辦理交流生作業流程</w:t>
            </w:r>
          </w:p>
        </w:tc>
        <w:tc>
          <w:tcPr>
            <w:tcW w:w="10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80BC8" w:rsidRPr="004928F7" w:rsidRDefault="00C80BC8" w:rsidP="00627306">
      <w:pPr>
        <w:pStyle w:val="a5"/>
        <w:tabs>
          <w:tab w:val="clear" w:pos="960"/>
        </w:tabs>
        <w:ind w:leftChars="0" w:left="0" w:right="0"/>
        <w:jc w:val="right"/>
        <w:rPr>
          <w:rFonts w:hAnsi="標楷體"/>
          <w:b/>
          <w:bCs/>
          <w:sz w:val="24"/>
          <w:szCs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國際暨兩岸事務處" w:history="1">
        <w:r w:rsidRPr="004928F7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80BC8" w:rsidRPr="004928F7" w:rsidRDefault="00C80BC8" w:rsidP="00627306">
      <w:pPr>
        <w:pStyle w:val="a5"/>
        <w:tabs>
          <w:tab w:val="clear" w:pos="960"/>
        </w:tabs>
        <w:spacing w:before="100" w:beforeAutospacing="1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4928F7">
        <w:rPr>
          <w:rFonts w:hAnsi="標楷體" w:hint="eastAsia"/>
          <w:b/>
          <w:bCs/>
          <w:sz w:val="24"/>
          <w:szCs w:val="24"/>
        </w:rPr>
        <w:t>2.作業程序：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</w:t>
      </w:r>
      <w:r w:rsidRPr="004928F7">
        <w:rPr>
          <w:rFonts w:ascii="標楷體" w:eastAsia="標楷體" w:hAnsi="標楷體" w:cs="Times New Roman" w:hint="eastAsia"/>
          <w:szCs w:val="24"/>
        </w:rPr>
        <w:t>.1.本校為促進與大陸地區高校之學術交流，進行短期研究與進修有所規範，凡申請者依本作業程序辦理。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申請來本校之交流生，須為大陸地區與本校簽有合作協議之大學及技專院校以上在學學生，研修期限依相關法令規定辦理，研修期間至少一學期，並以不超過一年為原則。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交流生來台應於規定期限內，依相關程序向本校國際暨兩岸事務處提出申請，經本校審核通過後發給入學許可，並協助辦理入台手續。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大學部交流生，每學期至少需修習</w:t>
      </w:r>
      <w:r w:rsidRPr="004928F7">
        <w:rPr>
          <w:rFonts w:ascii="標楷體" w:eastAsia="標楷體" w:hAnsi="標楷體" w:cs="Times New Roman"/>
          <w:szCs w:val="24"/>
        </w:rPr>
        <w:t>15</w:t>
      </w:r>
      <w:r w:rsidRPr="004928F7">
        <w:rPr>
          <w:rFonts w:ascii="標楷體" w:eastAsia="標楷體" w:hAnsi="標楷體" w:cs="Times New Roman" w:hint="eastAsia"/>
          <w:szCs w:val="24"/>
        </w:rPr>
        <w:t>學分，至多</w:t>
      </w:r>
      <w:r w:rsidRPr="004928F7">
        <w:rPr>
          <w:rFonts w:ascii="標楷體" w:eastAsia="標楷體" w:hAnsi="標楷體" w:cs="Times New Roman"/>
          <w:szCs w:val="24"/>
        </w:rPr>
        <w:t>27</w:t>
      </w:r>
      <w:r w:rsidRPr="004928F7">
        <w:rPr>
          <w:rFonts w:ascii="標楷體" w:eastAsia="標楷體" w:hAnsi="標楷體" w:cs="Times New Roman" w:hint="eastAsia"/>
          <w:szCs w:val="24"/>
        </w:rPr>
        <w:t>學分；研究生則依研究計畫修習。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5.所選讀課程以本校所開設課程採隨班附讀為原則，若與原就讀學校協議指定修習之課程或同一課程選課人數達3</w:t>
      </w:r>
      <w:r w:rsidRPr="004928F7">
        <w:rPr>
          <w:rFonts w:ascii="標楷體" w:eastAsia="標楷體" w:hAnsi="標楷體" w:cs="Times New Roman"/>
          <w:szCs w:val="24"/>
        </w:rPr>
        <w:t>0</w:t>
      </w:r>
      <w:r w:rsidRPr="004928F7">
        <w:rPr>
          <w:rFonts w:ascii="標楷體" w:eastAsia="標楷體" w:hAnsi="標楷體" w:cs="Times New Roman" w:hint="eastAsia"/>
          <w:szCs w:val="24"/>
        </w:rPr>
        <w:t>人以上者，得開設專班。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6.交流生之生活費自理。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7.入學前應以新台幣繳清學雜費與其它費用及宿舍保證金。中途輟學者，除保證金外不退還任何費用。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8.每學期同一學校交換生及交流生總人數達</w:t>
      </w:r>
      <w:r w:rsidRPr="004928F7">
        <w:rPr>
          <w:rFonts w:ascii="標楷體" w:eastAsia="標楷體" w:hAnsi="標楷體" w:cs="Times New Roman"/>
          <w:szCs w:val="24"/>
        </w:rPr>
        <w:t>30</w:t>
      </w:r>
      <w:r w:rsidRPr="004928F7">
        <w:rPr>
          <w:rFonts w:ascii="標楷體" w:eastAsia="標楷體" w:hAnsi="標楷體" w:cs="Times New Roman" w:hint="eastAsia"/>
          <w:szCs w:val="24"/>
        </w:rPr>
        <w:t>人以上（含），可安排一位老師隨行，負責該校學生之學習及生活輔導，由本校提供住宿並酌發生活津貼。隨團專業教師可安排短期講學或講座課程，依本校規定標準酌支鐘點費。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9.本校得依交流生綜合學習表現，遴選若干名優異者頒發獎狀及獎金。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0.交流生申請入學時應檢附下列表件：</w:t>
      </w:r>
    </w:p>
    <w:p w:rsidR="00C80BC8" w:rsidRPr="004928F7" w:rsidRDefault="00C80BC8" w:rsidP="00627306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（一）具結書。</w:t>
      </w:r>
    </w:p>
    <w:p w:rsidR="00C80BC8" w:rsidRPr="004928F7" w:rsidRDefault="00C80BC8" w:rsidP="00627306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（二）佛光大學短期交流生緊急醫療家長授權同。</w:t>
      </w:r>
    </w:p>
    <w:p w:rsidR="00C80BC8" w:rsidRPr="004928F7" w:rsidRDefault="00C80BC8" w:rsidP="00627306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（三）原就讀學校在學證明一份。</w:t>
      </w:r>
    </w:p>
    <w:p w:rsidR="00C80BC8" w:rsidRPr="004928F7" w:rsidRDefault="00C80BC8" w:rsidP="00627306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（四）彩色白底二吋照片電子檔。</w:t>
      </w:r>
    </w:p>
    <w:p w:rsidR="00C80BC8" w:rsidRPr="004928F7" w:rsidRDefault="00C80BC8" w:rsidP="00627306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（五）</w:t>
      </w:r>
      <w:r w:rsidRPr="004928F7">
        <w:rPr>
          <w:rFonts w:ascii="標楷體" w:eastAsia="標楷體" w:hAnsi="標楷體" w:cs="Times New Roman"/>
          <w:szCs w:val="24"/>
        </w:rPr>
        <w:t>短期研修健康檢查項目表</w:t>
      </w:r>
      <w:r w:rsidRPr="004928F7">
        <w:rPr>
          <w:rFonts w:ascii="標楷體" w:eastAsia="標楷體" w:hAnsi="標楷體" w:cs="Times New Roman" w:hint="eastAsia"/>
          <w:szCs w:val="24"/>
        </w:rPr>
        <w:t>-丙表。</w:t>
      </w:r>
    </w:p>
    <w:p w:rsidR="00C80BC8" w:rsidRPr="004928F7" w:rsidRDefault="00C80BC8" w:rsidP="00627306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（六）</w:t>
      </w:r>
      <w:r w:rsidRPr="004928F7">
        <w:rPr>
          <w:rFonts w:ascii="標楷體" w:eastAsia="標楷體" w:hAnsi="標楷體" w:cs="Times New Roman"/>
          <w:szCs w:val="24"/>
        </w:rPr>
        <w:t>身份證正、反面電子檔</w:t>
      </w:r>
      <w:r w:rsidRPr="004928F7">
        <w:rPr>
          <w:rFonts w:ascii="標楷體" w:eastAsia="標楷體" w:hAnsi="標楷體" w:cs="Times New Roman" w:hint="eastAsia"/>
          <w:szCs w:val="24"/>
        </w:rPr>
        <w:t>。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1.交流生選課由本校國際暨兩岸事務處、教務處及各院、系、所輔導辦理；生活輔導由學生事務處及各院、系、所指定導師協助辦理，得酌編工作津貼。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2.交流生完成修習課程成績及格，依本校相關規定核發成績單及學分證明或短期研修證明。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3.交流生在本校研修期間，應遵守本校校規及相關法令之規定。</w:t>
      </w:r>
    </w:p>
    <w:p w:rsidR="00C80BC8" w:rsidRPr="004928F7" w:rsidRDefault="00C80BC8" w:rsidP="00627306">
      <w:pPr>
        <w:pStyle w:val="a5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4928F7">
        <w:rPr>
          <w:rFonts w:hAnsi="標楷體" w:hint="eastAsia"/>
          <w:b/>
          <w:bCs/>
          <w:sz w:val="24"/>
          <w:szCs w:val="24"/>
        </w:rPr>
        <w:t>3.控制重點：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 w:val="16"/>
          <w:szCs w:val="16"/>
        </w:rPr>
      </w:pPr>
      <w:r w:rsidRPr="004928F7">
        <w:rPr>
          <w:rFonts w:ascii="標楷體" w:eastAsia="標楷體" w:hAnsi="標楷體" w:cs="Times New Roman" w:hint="eastAsia"/>
          <w:szCs w:val="24"/>
        </w:rPr>
        <w:t>3.1.交流生申請資格是否符合規定辦理。</w:t>
      </w:r>
      <w:r w:rsidRPr="004928F7">
        <w:rPr>
          <w:rFonts w:ascii="標楷體" w:eastAsia="標楷體" w:hAnsi="標楷體" w:cs="Times New Roman"/>
          <w:sz w:val="16"/>
          <w:szCs w:val="16"/>
        </w:rPr>
        <w:br w:type="page"/>
      </w:r>
    </w:p>
    <w:tbl>
      <w:tblPr>
        <w:tblStyle w:val="a4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36"/>
        <w:gridCol w:w="1965"/>
        <w:gridCol w:w="1131"/>
        <w:gridCol w:w="1270"/>
        <w:gridCol w:w="1164"/>
      </w:tblGrid>
      <w:tr w:rsidR="00C80BC8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80BC8" w:rsidRPr="004928F7" w:rsidRDefault="00C80BC8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80BC8" w:rsidRPr="004928F7" w:rsidTr="00627306">
        <w:trPr>
          <w:jc w:val="center"/>
        </w:trPr>
        <w:tc>
          <w:tcPr>
            <w:tcW w:w="21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left w:val="single" w:sz="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80BC8" w:rsidRPr="004928F7" w:rsidTr="00627306">
        <w:trPr>
          <w:trHeight w:val="663"/>
          <w:jc w:val="center"/>
        </w:trPr>
        <w:tc>
          <w:tcPr>
            <w:tcW w:w="21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辦理交流生作業流程</w:t>
            </w:r>
          </w:p>
        </w:tc>
        <w:tc>
          <w:tcPr>
            <w:tcW w:w="10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80BC8" w:rsidRPr="004928F7" w:rsidRDefault="00C80BC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80BC8" w:rsidRPr="004928F7" w:rsidRDefault="00C80BC8" w:rsidP="00627306">
      <w:pPr>
        <w:pStyle w:val="a5"/>
        <w:tabs>
          <w:tab w:val="clear" w:pos="960"/>
        </w:tabs>
        <w:ind w:leftChars="0" w:left="0" w:right="0"/>
        <w:jc w:val="right"/>
        <w:rPr>
          <w:rFonts w:hAnsi="標楷體"/>
          <w:b/>
          <w:bCs/>
          <w:sz w:val="24"/>
          <w:szCs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國際暨兩岸事務處" w:history="1">
        <w:r w:rsidRPr="004928F7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80BC8" w:rsidRPr="004928F7" w:rsidRDefault="00C80BC8" w:rsidP="00627306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是否簽有合作協議之大學及技專院校以上在學學生。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3.經本校審核通過後發給入學許可，並協助辦理入台手續。</w:t>
      </w:r>
    </w:p>
    <w:p w:rsidR="00C80BC8" w:rsidRPr="004928F7" w:rsidRDefault="00C80BC8" w:rsidP="00627306">
      <w:pPr>
        <w:pStyle w:val="a5"/>
        <w:tabs>
          <w:tab w:val="clear" w:pos="960"/>
        </w:tabs>
        <w:spacing w:before="100" w:beforeAutospacing="1" w:line="0" w:lineRule="atLeast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4928F7">
        <w:rPr>
          <w:rFonts w:hAnsi="標楷體" w:hint="eastAsia"/>
          <w:b/>
          <w:bCs/>
          <w:sz w:val="24"/>
          <w:szCs w:val="24"/>
        </w:rPr>
        <w:t>4.使用表單：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1.佛光大學大陸地區短期交流申請名冊。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2.具結書。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3.緊急醫療家長授權同意書。</w:t>
      </w:r>
    </w:p>
    <w:p w:rsidR="00C80BC8" w:rsidRPr="004928F7" w:rsidRDefault="00C80BC8" w:rsidP="00627306">
      <w:pPr>
        <w:pStyle w:val="a5"/>
        <w:tabs>
          <w:tab w:val="clear" w:pos="960"/>
        </w:tabs>
        <w:spacing w:before="100" w:beforeAutospacing="1" w:line="0" w:lineRule="atLeast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4928F7">
        <w:rPr>
          <w:rFonts w:hAnsi="標楷體" w:hint="eastAsia"/>
          <w:b/>
          <w:bCs/>
          <w:sz w:val="24"/>
          <w:szCs w:val="24"/>
        </w:rPr>
        <w:t>5.依據及相關文件：</w:t>
      </w:r>
    </w:p>
    <w:p w:rsidR="00C80BC8" w:rsidRPr="004928F7" w:rsidRDefault="00C80BC8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佛光大學辦理大陸地區短期交流生作業要點。</w:t>
      </w:r>
    </w:p>
    <w:p w:rsidR="00C80BC8" w:rsidRPr="004928F7" w:rsidRDefault="00C80BC8" w:rsidP="00627306">
      <w:pPr>
        <w:ind w:firstLineChars="100" w:firstLine="240"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 w:hint="eastAsia"/>
          <w:szCs w:val="24"/>
        </w:rPr>
        <w:t>5.2.佛光大學境外交流生學雜費收取標準。</w:t>
      </w:r>
    </w:p>
    <w:p w:rsidR="00C80BC8" w:rsidRPr="004928F7" w:rsidRDefault="00C80BC8" w:rsidP="009327C2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C80BC8" w:rsidRDefault="00C80BC8" w:rsidP="00B54D50">
      <w:pPr>
        <w:sectPr w:rsidR="00C80BC8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A9187D" w:rsidRDefault="00A9187D"/>
    <w:sectPr w:rsidR="00A9187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0BC8"/>
    <w:rsid w:val="00A9187D"/>
    <w:rsid w:val="00C80B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80BC8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80BC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C80BC8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C80BC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80BC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80BC8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59"/>
    <w:rsid w:val="00C80B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lock Text"/>
    <w:basedOn w:val="a"/>
    <w:uiPriority w:val="99"/>
    <w:rsid w:val="00C80BC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C80BC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13</Words>
  <Characters>1788</Characters>
  <Application>Microsoft Office Word</Application>
  <DocSecurity>0</DocSecurity>
  <Lines>14</Lines>
  <Paragraphs>4</Paragraphs>
  <ScaleCrop>false</ScaleCrop>
  <Company/>
  <LinksUpToDate>false</LinksUpToDate>
  <CharactersWithSpaces>20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26:00Z</dcterms:created>
</cp:coreProperties>
</file>